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5A8473" w14:textId="77777777" w:rsidR="00E069D0" w:rsidRPr="00E47A84" w:rsidRDefault="00E069D0" w:rsidP="000C1F0F">
      <w:pPr>
        <w:pStyle w:val="Heading1"/>
        <w:rPr>
          <w:sz w:val="48"/>
          <w:szCs w:val="48"/>
        </w:rPr>
      </w:pPr>
      <w:r w:rsidRPr="00E47A84">
        <w:rPr>
          <w:sz w:val="48"/>
          <w:szCs w:val="48"/>
        </w:rPr>
        <w:t>Project 2: Task Executor</w:t>
      </w:r>
      <w:r w:rsidR="005B7F47" w:rsidRPr="00E47A84">
        <w:rPr>
          <w:sz w:val="48"/>
          <w:szCs w:val="48"/>
        </w:rPr>
        <w:t xml:space="preserve"> Library</w:t>
      </w:r>
    </w:p>
    <w:p w14:paraId="0F7FD492" w14:textId="77777777" w:rsidR="00E069D0" w:rsidRDefault="00E069D0" w:rsidP="00EA3E2B">
      <w:pPr>
        <w:pStyle w:val="Heading1"/>
        <w:tabs>
          <w:tab w:val="center" w:pos="4680"/>
        </w:tabs>
      </w:pPr>
      <w:r>
        <w:t>Description</w:t>
      </w:r>
      <w:r w:rsidR="00EA3E2B">
        <w:tab/>
      </w:r>
    </w:p>
    <w:p w14:paraId="360AA301" w14:textId="77777777"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w:t>
      </w:r>
      <w:r w:rsidR="00367DCD" w:rsidRPr="00EA3E2B">
        <w:rPr>
          <w:u w:val="single"/>
        </w:rPr>
        <w:t xml:space="preserve">NOTE: The term </w:t>
      </w:r>
      <w:r w:rsidR="00C90458">
        <w:rPr>
          <w:u w:val="single"/>
        </w:rPr>
        <w:t>“</w:t>
      </w:r>
      <w:r w:rsidR="00367DCD" w:rsidRPr="00EA3E2B">
        <w:rPr>
          <w:u w:val="single"/>
        </w:rPr>
        <w:t>library jar</w:t>
      </w:r>
      <w:r w:rsidR="00C90458">
        <w:rPr>
          <w:u w:val="single"/>
        </w:rPr>
        <w:t>”</w:t>
      </w:r>
      <w:r w:rsidR="00367DCD" w:rsidRPr="00EA3E2B">
        <w:rPr>
          <w:u w:val="single"/>
        </w:rPr>
        <w:t xml:space="preserve"> is used to differentiate it from the </w:t>
      </w:r>
      <w:r w:rsidR="00C90458">
        <w:rPr>
          <w:u w:val="single"/>
        </w:rPr>
        <w:t>“</w:t>
      </w:r>
      <w:r w:rsidR="00367DCD" w:rsidRPr="00EA3E2B">
        <w:rPr>
          <w:u w:val="single"/>
        </w:rPr>
        <w:t>executable jar</w:t>
      </w:r>
      <w:r w:rsidR="00C90458">
        <w:rPr>
          <w:u w:val="single"/>
        </w:rPr>
        <w:t>”</w:t>
      </w:r>
      <w:r w:rsidR="00367DCD" w:rsidRPr="00EA3E2B">
        <w:rPr>
          <w:u w:val="single"/>
        </w:rPr>
        <w:t xml:space="preserve"> that was </w:t>
      </w:r>
      <w:r w:rsidR="00594244">
        <w:rPr>
          <w:u w:val="single"/>
        </w:rPr>
        <w:t>requested</w:t>
      </w:r>
      <w:r w:rsidR="00367DCD" w:rsidRPr="00EA3E2B">
        <w:rPr>
          <w:u w:val="single"/>
        </w:rPr>
        <w:t xml:space="preserve"> for Project 1</w:t>
      </w:r>
      <w:r w:rsidR="00367DCD">
        <w:t xml:space="preserve">.  See the section “Packaging the Library JAR File” for more details. </w:t>
      </w:r>
    </w:p>
    <w:p w14:paraId="511C3F85" w14:textId="77777777"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14:paraId="43BDA935" w14:textId="77777777"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14:paraId="5E113290" w14:textId="77777777" w:rsidR="000E0C11" w:rsidRDefault="000E0C11" w:rsidP="000C1F0F">
      <w:pPr>
        <w:pStyle w:val="Heading1"/>
      </w:pPr>
      <w:r>
        <w:t>Project Goal</w:t>
      </w:r>
    </w:p>
    <w:p w14:paraId="54CDB61F" w14:textId="77777777" w:rsidR="000E0C11" w:rsidRPr="00B96233" w:rsidRDefault="000E0C11" w:rsidP="000E0C11">
      <w:r w:rsidRPr="00B96233">
        <w:t>The primary goal of this project is to have team implement the multithreaded synchronization needed to implement the TaskExecutor</w:t>
      </w:r>
      <w:r w:rsidR="000920E0">
        <w:t>. The secondary goal of the project (but perhaps the most difficult) is to</w:t>
      </w:r>
      <w:r w:rsidR="00794B74">
        <w:t xml:space="preserve"> implement the code boundedBuffer described in the text and given below </w:t>
      </w:r>
      <w:r w:rsidR="00794B74">
        <w:rPr>
          <w:u w:val="single"/>
        </w:rPr>
        <w:t xml:space="preserve">using only Java’s Object as monitors </w:t>
      </w:r>
      <w:r w:rsidRPr="00B96233">
        <w:rPr>
          <w:u w:val="single"/>
        </w:rPr>
        <w:t xml:space="preserve">and without </w:t>
      </w:r>
      <w:r w:rsidR="00B96233" w:rsidRPr="00B96233">
        <w:rPr>
          <w:u w:val="single"/>
        </w:rPr>
        <w:t xml:space="preserve">the use of </w:t>
      </w:r>
      <w:r w:rsidRPr="00B96233">
        <w:rPr>
          <w:u w:val="single"/>
        </w:rPr>
        <w:t>synchronized methods</w:t>
      </w:r>
      <w:r w:rsidR="000920E0">
        <w:rPr>
          <w:u w:val="single"/>
        </w:rPr>
        <w:t xml:space="preserve"> Note Synchronized blocks are acceptable, even needed.</w:t>
      </w:r>
      <w:r w:rsidRPr="00B96233">
        <w:t>.</w:t>
      </w:r>
      <w:r w:rsidR="0017056F" w:rsidRPr="00B96233">
        <w:t xml:space="preserve"> </w:t>
      </w:r>
    </w:p>
    <w:p w14:paraId="72D0AE1B" w14:textId="77777777" w:rsidR="004E1B10" w:rsidRDefault="00DA1E3B" w:rsidP="000C1F0F">
      <w:pPr>
        <w:pStyle w:val="Heading1"/>
      </w:pPr>
      <w:r>
        <w:t>Task</w:t>
      </w:r>
      <w:r w:rsidR="004E1B10">
        <w:t>Executor Service</w:t>
      </w:r>
    </w:p>
    <w:p w14:paraId="4AB442C3" w14:textId="77777777"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t xml:space="preserve"> maintained by the service</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14:paraId="0071FD8C" w14:textId="77777777" w:rsidR="00DA1E3B" w:rsidRPr="009B1566" w:rsidRDefault="00DA1E3B" w:rsidP="009B1566">
      <w:r w:rsidRPr="009B1566">
        <w:t>Typically, a single instance (i.e. the Singleton design pattern) of the Ta</w:t>
      </w:r>
      <w:r w:rsidR="00E30DBD" w:rsidRPr="009B1566">
        <w:t xml:space="preserve">skExecutor implementation would </w:t>
      </w:r>
      <w:r w:rsidRPr="009B1566">
        <w:t xml:space="preserve">be installed </w:t>
      </w:r>
      <w:r w:rsidR="00B0095B" w:rsidRPr="009B1566">
        <w:t>on the application utilizing the service. The application</w:t>
      </w:r>
      <w:r w:rsidR="00F5115F" w:rsidRPr="009B1566">
        <w:t xml:space="preserve"> would avoid</w:t>
      </w:r>
      <w:r w:rsidR="00B0095B" w:rsidRPr="009B1566">
        <w:t xml:space="preserve"> creating multiple instances of the </w:t>
      </w:r>
      <w:r w:rsidR="00F5115F" w:rsidRPr="009B1566">
        <w:t xml:space="preserve">TaskExecutor </w:t>
      </w:r>
      <w:r w:rsidR="00B0095B" w:rsidRPr="009B1566">
        <w:t xml:space="preserve">service as that defeats the </w:t>
      </w:r>
      <w:r w:rsidR="00F5115F" w:rsidRPr="009B1566">
        <w:t xml:space="preserve">reason for building </w:t>
      </w:r>
      <w:r w:rsidR="00B0095B" w:rsidRPr="009B1566">
        <w:t xml:space="preserve">service and utilizing pooled threads. </w:t>
      </w:r>
    </w:p>
    <w:p w14:paraId="30189B02" w14:textId="77777777" w:rsidR="00F5115F" w:rsidRDefault="00477408" w:rsidP="004E1B10">
      <w:r>
        <w:t xml:space="preserve">Figure 1 </w:t>
      </w:r>
      <w:r w:rsidR="009B1566">
        <w:t>provides</w:t>
      </w:r>
      <w:r w:rsidR="00F5115F">
        <w:t xml:space="preserve"> an overview of the structure and possible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r>
        <w:t>TaskExecutor.</w:t>
      </w:r>
      <w:r w:rsidR="00F5115F">
        <w:t xml:space="preserve">addTask() method to add these tasks to the </w:t>
      </w:r>
      <w:r w:rsidR="00B35FFF">
        <w:t xml:space="preserve">Blocking </w:t>
      </w:r>
      <w:r w:rsidR="00F5115F">
        <w:t xml:space="preserve">FIFO queue. Pooled threads remove the tasks from the queue and execute the Task’s execute() method. </w:t>
      </w:r>
      <w:r w:rsidR="00CF7439">
        <w:t xml:space="preserve">The application-specific Task executes for some amount of time before completing by returning from the execute() method. At this point the </w:t>
      </w:r>
      <w:r w:rsidR="00E30DBD">
        <w:t>thread</w:t>
      </w:r>
      <w:r w:rsidR="00CF7439">
        <w:t xml:space="preserve"> attempts to obtain a new Task from the queue. If the FIFO queue is empty (no tasks to execute) the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queue</w:t>
      </w:r>
      <w:r w:rsidR="00CF7439">
        <w:t xml:space="preserve">. </w:t>
      </w:r>
      <w:r w:rsidR="00F10CB2">
        <w:t xml:space="preserve">If the FIFO 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14:paraId="3AFF6994" w14:textId="77777777" w:rsidR="00477408" w:rsidRDefault="001256D5" w:rsidP="00477408">
      <w:pPr>
        <w:keepNext/>
      </w:pPr>
      <w:r>
        <w:rPr>
          <w:noProof/>
        </w:rPr>
        <w:object w:dxaOrig="6436" w:dyaOrig="4590" w14:anchorId="6BFF2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5pt;height:230.15pt" o:ole="">
            <v:imagedata r:id="rId7" o:title=""/>
          </v:shape>
          <o:OLEObject Type="Embed" ProgID="Visio.Drawing.11" ShapeID="_x0000_i1025" DrawAspect="Content" ObjectID="_1553444569" r:id="rId8"/>
        </w:object>
      </w:r>
    </w:p>
    <w:p w14:paraId="73822D8A" w14:textId="77777777" w:rsidR="004E1B10" w:rsidRPr="004E1B10" w:rsidRDefault="00477408" w:rsidP="00477408">
      <w:pPr>
        <w:pStyle w:val="Caption"/>
      </w:pPr>
      <w:r>
        <w:t xml:space="preserve">Figure </w:t>
      </w:r>
      <w:r w:rsidR="00DA2DE8">
        <w:fldChar w:fldCharType="begin"/>
      </w:r>
      <w:r w:rsidR="00DA2DE8">
        <w:instrText xml:space="preserve"> SEQ Figure \* ARABIC </w:instrText>
      </w:r>
      <w:r w:rsidR="00DA2DE8">
        <w:fldChar w:fldCharType="separate"/>
      </w:r>
      <w:r w:rsidR="00D308D2">
        <w:rPr>
          <w:noProof/>
        </w:rPr>
        <w:t>1</w:t>
      </w:r>
      <w:r w:rsidR="00DA2DE8">
        <w:rPr>
          <w:noProof/>
        </w:rPr>
        <w:fldChar w:fldCharType="end"/>
      </w:r>
      <w:r>
        <w:t>: Task Executor Overview</w:t>
      </w:r>
    </w:p>
    <w:p w14:paraId="6419F653" w14:textId="77777777" w:rsidR="00477408" w:rsidRDefault="00844B9C" w:rsidP="00697AD7">
      <w:pPr>
        <w:pStyle w:val="Heading1"/>
      </w:pPr>
      <w:r>
        <w:t xml:space="preserve">Implementing the </w:t>
      </w:r>
      <w:r w:rsidR="00477408">
        <w:t>Blocking FIFO Queue</w:t>
      </w:r>
    </w:p>
    <w:p w14:paraId="530BBD45" w14:textId="77777777" w:rsidR="00477408" w:rsidRDefault="00B35FFF" w:rsidP="00477408">
      <w:r>
        <w:t xml:space="preserve">Teams are to provide </w:t>
      </w:r>
      <w:r w:rsidR="00477408">
        <w:t xml:space="preserve">an implementation of a Blocking FIFO queue. This is a FIFO queue that is both </w:t>
      </w:r>
      <w:r w:rsidR="009B1566">
        <w:t>thread-</w:t>
      </w:r>
      <w:r w:rsidR="00477408">
        <w:t>safe and blocking. Because the queue is not visible to the client, the project does not specify the queue’s interface. However, for the sake of discussion let us use the following interface as an example:</w:t>
      </w:r>
    </w:p>
    <w:p w14:paraId="0468E838" w14:textId="77777777" w:rsidR="00477408" w:rsidRDefault="00477408" w:rsidP="00477408">
      <w:pPr>
        <w:spacing w:after="0"/>
      </w:pPr>
      <w:r>
        <w:t>public interface BlockingFIFO</w:t>
      </w:r>
    </w:p>
    <w:p w14:paraId="47A17240" w14:textId="77777777" w:rsidR="00477408" w:rsidRDefault="00477408" w:rsidP="00477408">
      <w:pPr>
        <w:spacing w:after="0"/>
      </w:pPr>
      <w:r>
        <w:t>{</w:t>
      </w:r>
    </w:p>
    <w:p w14:paraId="17A8ED26" w14:textId="77777777" w:rsidR="00477408" w:rsidRDefault="00477408" w:rsidP="00477408">
      <w:pPr>
        <w:spacing w:after="0"/>
      </w:pPr>
      <w:r>
        <w:t xml:space="preserve">    void put(Task item) throws Exception;</w:t>
      </w:r>
    </w:p>
    <w:p w14:paraId="469E93DC" w14:textId="77777777" w:rsidR="00477408" w:rsidRDefault="00477408" w:rsidP="00477408">
      <w:pPr>
        <w:spacing w:after="0"/>
      </w:pPr>
      <w:r>
        <w:t xml:space="preserve">    Task take() throws Exception;</w:t>
      </w:r>
    </w:p>
    <w:p w14:paraId="4C9B3C95" w14:textId="77777777" w:rsidR="00477408" w:rsidRDefault="00477408" w:rsidP="00477408">
      <w:pPr>
        <w:spacing w:after="0"/>
      </w:pPr>
      <w:r>
        <w:t>}</w:t>
      </w:r>
    </w:p>
    <w:p w14:paraId="7A6FFBEA" w14:textId="77777777" w:rsidR="00477408" w:rsidRDefault="00477408" w:rsidP="00477408">
      <w:pPr>
        <w:spacing w:after="0"/>
      </w:pPr>
    </w:p>
    <w:p w14:paraId="35202D67" w14:textId="77777777" w:rsidR="00477408" w:rsidRDefault="00477408" w:rsidP="00477408">
      <w:r>
        <w:t>By ‘blocking’ we mean that the</w:t>
      </w:r>
    </w:p>
    <w:p w14:paraId="2E7AA9C0" w14:textId="77777777"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14:paraId="32CF02B8" w14:textId="77777777"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take() will block until a Task has been placed in the queue though the put() method. </w:t>
      </w:r>
    </w:p>
    <w:p w14:paraId="4AA809C3" w14:textId="77777777" w:rsidR="00844B9C" w:rsidRDefault="00844B9C" w:rsidP="00844B9C">
      <w:r>
        <w:t xml:space="preserve">As described in the Grading section, teams have two options </w:t>
      </w:r>
      <w:r w:rsidR="00186B61">
        <w:t>when</w:t>
      </w:r>
      <w:r>
        <w:t xml:space="preserve"> implementing the Blocking FIFO.</w:t>
      </w:r>
    </w:p>
    <w:p w14:paraId="2B8B4B2B" w14:textId="77777777" w:rsidR="00844B9C" w:rsidRDefault="00844B9C" w:rsidP="00844B9C">
      <w:pPr>
        <w:pStyle w:val="ListParagraph"/>
        <w:numPr>
          <w:ilvl w:val="0"/>
          <w:numId w:val="7"/>
        </w:numPr>
      </w:pPr>
      <w:r>
        <w:t xml:space="preserve">Teams use the class </w:t>
      </w:r>
      <w:r w:rsidRPr="00B35FFF">
        <w:rPr>
          <w:rFonts w:ascii="Courier New" w:hAnsi="Courier New" w:cs="Courier New"/>
        </w:rPr>
        <w:t>java.util.concurrent.ArrayBlockingQueue</w:t>
      </w:r>
      <w:r>
        <w:t xml:space="preserve"> which is provided by the JDK runtime library. ArrayBlockingQueue implements the needed </w:t>
      </w:r>
      <w:r>
        <w:lastRenderedPageBreak/>
        <w:t xml:space="preserve">blocking behavior as described above. </w:t>
      </w:r>
      <w:r w:rsidRPr="009B1566">
        <w:rPr>
          <w:u w:val="single"/>
        </w:rPr>
        <w:t xml:space="preserve">The use of </w:t>
      </w:r>
      <w:r w:rsidR="009B1566" w:rsidRPr="009B1566">
        <w:rPr>
          <w:u w:val="single"/>
        </w:rPr>
        <w:t xml:space="preserve">ArrayBlockingQueue </w:t>
      </w:r>
      <w:r w:rsidRPr="009B1566">
        <w:rPr>
          <w:u w:val="single"/>
        </w:rPr>
        <w:t>provides less than full credit for the project</w:t>
      </w:r>
      <w:r>
        <w:t xml:space="preserve">. </w:t>
      </w:r>
    </w:p>
    <w:p w14:paraId="19CF757C" w14:textId="77777777"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only Java Objects as </w:t>
      </w:r>
      <w:r w:rsidR="00B96233" w:rsidRPr="009C5694">
        <w:t>monitors</w:t>
      </w:r>
      <w:r w:rsidR="00880E13" w:rsidRPr="009C5694">
        <w:t xml:space="preserve"> and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ArrayList) which has its own synchronization.</w:t>
      </w:r>
    </w:p>
    <w:p w14:paraId="46DAC6C0" w14:textId="77777777" w:rsidR="00697AD7" w:rsidRDefault="002933F5" w:rsidP="00697AD7">
      <w:pPr>
        <w:pStyle w:val="Heading1"/>
      </w:pPr>
      <w:r>
        <w:t xml:space="preserve">Project </w:t>
      </w:r>
      <w:r w:rsidR="00697AD7">
        <w:t>Requirements</w:t>
      </w:r>
    </w:p>
    <w:p w14:paraId="52079023" w14:textId="77777777"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14:paraId="07316722" w14:textId="77777777" w:rsidR="009C5694" w:rsidRPr="00C958E3" w:rsidRDefault="009C5694" w:rsidP="00C958E3">
      <w:pPr>
        <w:pStyle w:val="ListParagraph"/>
        <w:numPr>
          <w:ilvl w:val="0"/>
          <w:numId w:val="1"/>
        </w:numPr>
        <w:rPr>
          <w:b/>
          <w:color w:val="FF0000"/>
        </w:rPr>
      </w:pPr>
      <w:r w:rsidRPr="00C958E3">
        <w:rPr>
          <w:b/>
          <w:color w:val="FF0000"/>
        </w:rPr>
        <w:t>The BlockingFIFO must implement the design given for boundedbuffer as described in the text book, and later in this document</w:t>
      </w:r>
      <w:r w:rsidR="00C958E3">
        <w:rPr>
          <w:b/>
          <w:color w:val="FF0000"/>
        </w:rPr>
        <w:t xml:space="preserve"> (See the section </w:t>
      </w:r>
      <w:r w:rsidR="00C958E3" w:rsidRPr="00C958E3">
        <w:rPr>
          <w:b/>
          <w:color w:val="FF0000"/>
        </w:rPr>
        <w:t>BlockingFIFO Implementation Notes</w:t>
      </w:r>
      <w:r w:rsidR="00C958E3">
        <w:rPr>
          <w:b/>
          <w:color w:val="FF0000"/>
        </w:rPr>
        <w:t>)</w:t>
      </w:r>
      <w:r w:rsidRPr="00C958E3">
        <w:rPr>
          <w:b/>
          <w:color w:val="FF0000"/>
        </w:rPr>
        <w:t>.</w:t>
      </w:r>
      <w:r w:rsidR="00C958E3" w:rsidRPr="00C958E3">
        <w:rPr>
          <w:b/>
          <w:color w:val="FF0000"/>
        </w:rPr>
        <w:t xml:space="preserve"> Any other </w:t>
      </w:r>
      <w:r w:rsidR="004A2FA7">
        <w:rPr>
          <w:b/>
          <w:color w:val="FF0000"/>
        </w:rPr>
        <w:t xml:space="preserve">FIFO </w:t>
      </w:r>
      <w:r w:rsidR="00C958E3" w:rsidRPr="00C958E3">
        <w:rPr>
          <w:b/>
          <w:color w:val="FF0000"/>
        </w:rPr>
        <w:t xml:space="preserve">design will not receive credit for the implementation. </w:t>
      </w:r>
    </w:p>
    <w:p w14:paraId="0D4E43B8" w14:textId="77777777"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using only Java Objects as monitors</w:t>
      </w:r>
      <w:r w:rsidRPr="00F774D9">
        <w:rPr>
          <w:b/>
        </w:rPr>
        <w:t xml:space="preserve">. </w:t>
      </w:r>
    </w:p>
    <w:p w14:paraId="0E889E72" w14:textId="77777777"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562B25">
        <w:rPr>
          <w:b/>
        </w:rPr>
        <w:t xml:space="preserve"> i.e. synchronized block can be used. </w:t>
      </w:r>
    </w:p>
    <w:p w14:paraId="2A334286" w14:textId="77777777" w:rsidR="00697AD7" w:rsidRDefault="00697AD7" w:rsidP="00697AD7">
      <w:pPr>
        <w:pStyle w:val="ListParagraph"/>
        <w:numPr>
          <w:ilvl w:val="0"/>
          <w:numId w:val="1"/>
        </w:numPr>
      </w:pPr>
      <w:r>
        <w:t xml:space="preserve">The project will provide an implementation of the provided TaskExecutor interface. </w:t>
      </w:r>
    </w:p>
    <w:p w14:paraId="0B8BD09F" w14:textId="77777777"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14:paraId="0DCF113F" w14:textId="77777777" w:rsidR="00697AD7" w:rsidRDefault="00697AD7" w:rsidP="00697AD7">
      <w:pPr>
        <w:pStyle w:val="ListParagraph"/>
        <w:numPr>
          <w:ilvl w:val="0"/>
          <w:numId w:val="1"/>
        </w:numPr>
      </w:pPr>
      <w:r>
        <w:t xml:space="preserve">The TaskExecutor and Task interface must implement the </w:t>
      </w:r>
      <w:r w:rsidR="00B35FFF">
        <w:t xml:space="preserve">interface </w:t>
      </w:r>
      <w:r w:rsidR="000801DD">
        <w:t>definitions</w:t>
      </w:r>
      <w:r>
        <w:t xml:space="preserve"> given </w:t>
      </w:r>
      <w:r w:rsidR="00D72335">
        <w:t>in the 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14:paraId="5BD55B2D" w14:textId="77777777"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14:paraId="2317BD84" w14:textId="77777777"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14:paraId="60CE4792" w14:textId="77777777"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14:paraId="649C84FA" w14:textId="77777777" w:rsidR="002933F5" w:rsidRDefault="002933F5" w:rsidP="00697AD7">
      <w:pPr>
        <w:pStyle w:val="ListParagraph"/>
        <w:numPr>
          <w:ilvl w:val="0"/>
          <w:numId w:val="1"/>
        </w:numPr>
      </w:pPr>
      <w:r w:rsidRPr="002933F5">
        <w:rPr>
          <w:u w:val="single"/>
        </w:rPr>
        <w:t>Exceptions thrown during Task execution cannot cause the failure of the executing thread</w:t>
      </w:r>
      <w:r>
        <w:t>. It is suggested that Task execution be wrapped in a try / catch block that logs an</w:t>
      </w:r>
      <w:r w:rsidR="00D10B6E">
        <w:t>d ignores the caught exceptions.</w:t>
      </w:r>
    </w:p>
    <w:p w14:paraId="63A65BF6" w14:textId="77777777"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14:paraId="0022D0DA" w14:textId="77777777" w:rsidR="00087EDD" w:rsidRPr="00133708" w:rsidRDefault="00087EDD" w:rsidP="00697AD7">
      <w:pPr>
        <w:pStyle w:val="ListParagraph"/>
        <w:numPr>
          <w:ilvl w:val="0"/>
          <w:numId w:val="1"/>
        </w:numPr>
      </w:pPr>
      <w:r w:rsidRPr="00133708">
        <w:lastRenderedPageBreak/>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14:paraId="52B2DE90" w14:textId="77777777"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14:paraId="331109F7" w14:textId="77777777" w:rsidR="00E30DBD" w:rsidRDefault="00E30DBD" w:rsidP="00697AD7">
      <w:pPr>
        <w:pStyle w:val="ListParagraph"/>
        <w:numPr>
          <w:ilvl w:val="0"/>
          <w:numId w:val="1"/>
        </w:numPr>
      </w:pPr>
      <w:r>
        <w:t xml:space="preserve">When the number of tasks exceeds the number of threads, unexecuted </w:t>
      </w:r>
      <w:r w:rsidR="00C62DC6">
        <w:t>tasks</w:t>
      </w:r>
      <w:r>
        <w:t xml:space="preserve"> will remain on th</w:t>
      </w:r>
      <w:r w:rsidR="000801DD">
        <w:t xml:space="preserve">e </w:t>
      </w:r>
      <w:r w:rsidR="005F60B1">
        <w:t>Blocking</w:t>
      </w:r>
      <w:r w:rsidR="000801DD">
        <w:t>FIFO until removed by a</w:t>
      </w:r>
      <w:r w:rsidR="00B43F25">
        <w:t>n</w:t>
      </w:r>
      <w:r w:rsidR="000801DD">
        <w:t xml:space="preserve"> unassigned thread</w:t>
      </w:r>
      <w:r>
        <w:t xml:space="preserve">. </w:t>
      </w:r>
    </w:p>
    <w:p w14:paraId="2FB80DD1" w14:textId="77777777" w:rsidR="00E30DBD" w:rsidRDefault="00E30DBD" w:rsidP="00E30DBD">
      <w:pPr>
        <w:pStyle w:val="ListParagraph"/>
        <w:numPr>
          <w:ilvl w:val="0"/>
          <w:numId w:val="1"/>
        </w:numPr>
      </w:pPr>
      <w:r>
        <w:t xml:space="preserve">Every </w:t>
      </w:r>
      <w:r w:rsidR="00087EDD">
        <w:t xml:space="preserve">pool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14:paraId="42F6D089" w14:textId="77777777"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14:paraId="11AAE7CC" w14:textId="77777777" w:rsidR="00697AD7" w:rsidRDefault="00697AD7" w:rsidP="00697AD7">
      <w:pPr>
        <w:pStyle w:val="ListParagraph"/>
        <w:numPr>
          <w:ilvl w:val="0"/>
          <w:numId w:val="1"/>
        </w:numPr>
      </w:pPr>
      <w:r>
        <w:t xml:space="preserve">The project will be delivered as a </w:t>
      </w:r>
      <w:r w:rsidR="00CA0ADE">
        <w:t xml:space="preserve">library </w:t>
      </w:r>
      <w:r>
        <w:t xml:space="preserve">jar file which will be linked with </w:t>
      </w:r>
      <w:r w:rsidR="00CA0ADE">
        <w:t xml:space="preserve">the test </w:t>
      </w:r>
      <w:r>
        <w:t>application</w:t>
      </w:r>
      <w:r w:rsidR="00CA0ADE">
        <w:t>s</w:t>
      </w:r>
      <w:r>
        <w:t xml:space="preserve"> used to </w:t>
      </w:r>
      <w:r w:rsidR="00CA0ADE">
        <w:t xml:space="preserve">initialize </w:t>
      </w:r>
      <w:r>
        <w:t xml:space="preserve">and test the TaskExecutor’s correct implementation. </w:t>
      </w:r>
    </w:p>
    <w:p w14:paraId="648B3049" w14:textId="77777777"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14:paraId="4AC83CAE" w14:textId="77777777" w:rsidR="00F923EF" w:rsidRDefault="00ED7395" w:rsidP="0068766E">
      <w:pPr>
        <w:pStyle w:val="ListParagraph"/>
        <w:numPr>
          <w:ilvl w:val="0"/>
          <w:numId w:val="1"/>
        </w:numPr>
      </w:pPr>
      <w:r w:rsidRPr="002933F5">
        <w:rPr>
          <w:u w:val="single"/>
        </w:rPr>
        <w:t>Your implementation can</w:t>
      </w:r>
      <w:r w:rsidR="00F923EF" w:rsidRPr="002933F5">
        <w:rPr>
          <w:u w:val="single"/>
        </w:rPr>
        <w:t>not print any messages to stdout</w:t>
      </w:r>
      <w:r w:rsidR="00F923EF" w:rsidRPr="002933F5">
        <w:t xml:space="preserve">. The number of lines printed </w:t>
      </w:r>
      <w:r w:rsidR="00FB59FA" w:rsidRPr="002933F5">
        <w:t xml:space="preserve">to the console </w:t>
      </w:r>
      <w:r w:rsidR="00F923EF" w:rsidRPr="002933F5">
        <w:t>will be used to determine the correctness of your implementation and any additional lines of text will throw off the count and will cause you</w:t>
      </w:r>
      <w:r w:rsidR="00516075">
        <w:t>r</w:t>
      </w:r>
      <w:r w:rsidR="00F923EF" w:rsidRPr="002933F5">
        <w:t xml:space="preserve"> project to fail. </w:t>
      </w:r>
    </w:p>
    <w:p w14:paraId="7ECCC915" w14:textId="77777777"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14:paraId="114B1DB9" w14:textId="77777777" w:rsidR="00E069D0" w:rsidRDefault="00E069D0" w:rsidP="000C1F0F">
      <w:pPr>
        <w:pStyle w:val="Heading1"/>
      </w:pPr>
      <w:r>
        <w:t xml:space="preserve">Packaging the </w:t>
      </w:r>
      <w:r w:rsidR="009A3250">
        <w:t>Library JAR File</w:t>
      </w:r>
    </w:p>
    <w:p w14:paraId="09BFF5B0" w14:textId="77777777"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14:paraId="24410C40" w14:textId="77777777" w:rsidR="0068766E" w:rsidRDefault="0068766E" w:rsidP="0068766E">
      <w:pPr>
        <w:pStyle w:val="Heading1"/>
      </w:pPr>
      <w:r>
        <w:t>Student Testing</w:t>
      </w:r>
    </w:p>
    <w:p w14:paraId="6E7FA646" w14:textId="77777777"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14:paraId="321AC005" w14:textId="77777777" w:rsidR="00AA3DE4" w:rsidRDefault="0068766E" w:rsidP="00AA3DE4">
      <w:pPr>
        <w:pStyle w:val="Heading1"/>
      </w:pPr>
      <w:r>
        <w:t xml:space="preserve">Instructor </w:t>
      </w:r>
      <w:r w:rsidR="00AA3DE4">
        <w:t>Testing</w:t>
      </w:r>
    </w:p>
    <w:p w14:paraId="47454B92" w14:textId="77777777"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t>
      </w:r>
      <w:r w:rsidR="00892121">
        <w:lastRenderedPageBreak/>
        <w:t xml:space="preserve">without any modification 2) that the program </w:t>
      </w:r>
      <w:r w:rsidR="0017777C">
        <w:t xml:space="preserve">TaskExecutorTest.java </w:t>
      </w:r>
      <w:r w:rsidR="00892121">
        <w:t xml:space="preserve">produces the correct result from the execution of Task implementations that are part of the testing procedure. </w:t>
      </w:r>
    </w:p>
    <w:p w14:paraId="4870EC04" w14:textId="77777777"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The version of your implementation that your team submits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14:paraId="2F1B3656" w14:textId="77777777" w:rsidR="005B346D" w:rsidRDefault="005B346D" w:rsidP="005B346D">
      <w:pPr>
        <w:pStyle w:val="Heading1"/>
      </w:pPr>
      <w:r>
        <w:t>Application Output</w:t>
      </w:r>
    </w:p>
    <w:p w14:paraId="420055C3" w14:textId="77777777"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14:paraId="21E6EF7C" w14:textId="77777777"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14:paraId="337E3320" w14:textId="77777777"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14:paraId="0B7C2C9E" w14:textId="77777777"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14:paraId="35C862A5" w14:textId="77777777" w:rsidR="005B346D" w:rsidRDefault="005B346D" w:rsidP="005B346D">
      <w:pPr>
        <w:pStyle w:val="ListParagraph"/>
        <w:numPr>
          <w:ilvl w:val="0"/>
          <w:numId w:val="11"/>
        </w:numPr>
      </w:pPr>
      <w:r>
        <w:t xml:space="preserve">Thread names (e.g. TaskThread8) should also be listed in a random order. </w:t>
      </w:r>
    </w:p>
    <w:p w14:paraId="637D2516" w14:textId="77777777" w:rsidR="005B346D" w:rsidRDefault="005B346D" w:rsidP="005B346D">
      <w:pPr>
        <w:pStyle w:val="ListParagraph"/>
        <w:numPr>
          <w:ilvl w:val="0"/>
          <w:numId w:val="11"/>
        </w:numPr>
      </w:pPr>
      <w:r>
        <w:t>The numberOfActivations counter should be equal the number of tasks at the end of the run.</w:t>
      </w:r>
    </w:p>
    <w:p w14:paraId="5304B254" w14:textId="77777777" w:rsidR="005B346D" w:rsidRPr="000A2967" w:rsidRDefault="005B346D" w:rsidP="005B346D">
      <w:pPr>
        <w:pStyle w:val="ListParagraph"/>
        <w:numPr>
          <w:ilvl w:val="0"/>
          <w:numId w:val="11"/>
        </w:numPr>
      </w:pPr>
      <w:r>
        <w:t xml:space="preserve">The number of the lines in the file should equal 2 times the number of tasks. </w:t>
      </w:r>
    </w:p>
    <w:p w14:paraId="763A2B96" w14:textId="77777777" w:rsidR="00210CD5" w:rsidRDefault="00210CD5" w:rsidP="00892121">
      <w:pPr>
        <w:pStyle w:val="Heading1"/>
      </w:pPr>
      <w:r>
        <w:t>Provided Materials</w:t>
      </w:r>
    </w:p>
    <w:p w14:paraId="30A708FD" w14:textId="77777777" w:rsidR="00210CD5" w:rsidRDefault="00210CD5" w:rsidP="00210CD5">
      <w:r>
        <w:t xml:space="preserve">Teams have been provided the following materials on eLearning. </w:t>
      </w:r>
    </w:p>
    <w:p w14:paraId="1310902E" w14:textId="77777777" w:rsidR="00210CD5" w:rsidRDefault="00210CD5" w:rsidP="00210CD5">
      <w:pPr>
        <w:pStyle w:val="ListParagraph"/>
        <w:numPr>
          <w:ilvl w:val="0"/>
          <w:numId w:val="12"/>
        </w:numPr>
      </w:pPr>
      <w:r>
        <w:t xml:space="preserve">Task Executor Project Description.docx: This document. </w:t>
      </w:r>
    </w:p>
    <w:p w14:paraId="7D77E603" w14:textId="77777777" w:rsidR="00210CD5" w:rsidRDefault="00210CD5" w:rsidP="00210CD5">
      <w:pPr>
        <w:pStyle w:val="ListParagraph"/>
        <w:numPr>
          <w:ilvl w:val="0"/>
          <w:numId w:val="12"/>
        </w:numPr>
      </w:pPr>
      <w:r>
        <w:t xml:space="preserve">sampleOutput.txt: This is a sample of the correct output generated from the testing application and task provided in the project taskExecutorStudentTestingProject. </w:t>
      </w:r>
    </w:p>
    <w:p w14:paraId="7BBFEEDB" w14:textId="77777777" w:rsidR="00210CD5" w:rsidRDefault="00210CD5" w:rsidP="0060065A">
      <w:pPr>
        <w:pStyle w:val="ListParagraph"/>
        <w:numPr>
          <w:ilvl w:val="0"/>
          <w:numId w:val="12"/>
        </w:numPr>
      </w:pPr>
      <w:r w:rsidRPr="00210CD5">
        <w:t>taskExecutorStudentDevProject</w:t>
      </w:r>
      <w:r>
        <w:t>.zip: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14:paraId="0D3B4BCF" w14:textId="77777777" w:rsidR="00210CD5" w:rsidRPr="00210CD5" w:rsidRDefault="00210CD5" w:rsidP="00210CD5">
      <w:pPr>
        <w:pStyle w:val="ListParagraph"/>
        <w:numPr>
          <w:ilvl w:val="0"/>
          <w:numId w:val="12"/>
        </w:numPr>
      </w:pPr>
      <w:r w:rsidRPr="00210CD5">
        <w:t>taskExecutorStudentTestingProject</w:t>
      </w:r>
      <w:r>
        <w:t xml:space="preserve">.zip: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14:paraId="27D57768" w14:textId="77777777" w:rsidR="00594244" w:rsidRDefault="00594244" w:rsidP="00594244">
      <w:pPr>
        <w:pStyle w:val="Heading1"/>
      </w:pPr>
      <w:r>
        <w:t>Project Interfaces</w:t>
      </w:r>
    </w:p>
    <w:p w14:paraId="43529411" w14:textId="77777777" w:rsidR="00594244" w:rsidRDefault="00594244" w:rsidP="00594244">
      <w:r>
        <w:t xml:space="preserve">The following are the interfaces provided in the source files TaskExecutor.java and Task.java. These interfaces must be followed and the code must compile and execute against the </w:t>
      </w:r>
      <w:r w:rsidR="00D95C9E">
        <w:t xml:space="preserve">test </w:t>
      </w:r>
      <w:r w:rsidR="00D95C9E">
        <w:lastRenderedPageBreak/>
        <w:t>code provided under the eL</w:t>
      </w:r>
      <w:r w:rsidR="00014221">
        <w:t xml:space="preserve">earning folder </w:t>
      </w:r>
      <w:r w:rsidR="00106491">
        <w:t xml:space="preserve">TestingSource (SimpleTestTask.java and TaskExecutorTest.java). </w:t>
      </w:r>
    </w:p>
    <w:p w14:paraId="52072E5C"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14:paraId="788A659F"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14:paraId="70697BAC"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14:paraId="19BA5984" w14:textId="77777777"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14:paraId="1D08E350"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14:paraId="79053D0A" w14:textId="77777777" w:rsidR="00594244" w:rsidRDefault="00594244" w:rsidP="00594244">
      <w:pPr>
        <w:autoSpaceDE w:val="0"/>
        <w:autoSpaceDN w:val="0"/>
        <w:adjustRightInd w:val="0"/>
        <w:spacing w:after="0" w:line="240" w:lineRule="auto"/>
        <w:rPr>
          <w:rFonts w:ascii="Consolas" w:hAnsi="Consolas" w:cs="Consolas"/>
          <w:sz w:val="20"/>
          <w:szCs w:val="20"/>
        </w:rPr>
      </w:pPr>
    </w:p>
    <w:p w14:paraId="5903A5B0"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14:paraId="7BF830EB" w14:textId="77777777"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14:paraId="7B799B5B" w14:textId="77777777"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14:paraId="0349F929" w14:textId="77777777" w:rsidR="00594244" w:rsidRPr="00DA1E3B" w:rsidRDefault="00594244" w:rsidP="00594244">
      <w:r>
        <w:rPr>
          <w:rFonts w:ascii="Consolas" w:hAnsi="Consolas" w:cs="Consolas"/>
          <w:color w:val="000000"/>
          <w:sz w:val="20"/>
          <w:szCs w:val="20"/>
        </w:rPr>
        <w:t>}</w:t>
      </w:r>
    </w:p>
    <w:p w14:paraId="4C10A027" w14:textId="77777777" w:rsidR="00CD2C46" w:rsidRDefault="005F60B1" w:rsidP="00CD2C46">
      <w:pPr>
        <w:pStyle w:val="Heading1"/>
      </w:pPr>
      <w:r>
        <w:t xml:space="preserve">BlockingFIFO </w:t>
      </w:r>
      <w:r w:rsidR="00CD2C46">
        <w:t>Implementation Notes</w:t>
      </w:r>
    </w:p>
    <w:p w14:paraId="34DCE544" w14:textId="77777777" w:rsidR="00072AB8" w:rsidRDefault="005F60B1" w:rsidP="00CD2C46">
      <w:r>
        <w:t>O</w:t>
      </w:r>
      <w:r w:rsidR="00072AB8">
        <w:t xml:space="preserve">ur text book provides a description </w:t>
      </w:r>
      <w:r w:rsidR="001668A2">
        <w:t xml:space="preserve">of Bounded Buffer on page </w:t>
      </w:r>
      <w:r w:rsidR="00912DE9">
        <w:t>229</w:t>
      </w:r>
      <w:r w:rsidR="00A347AE">
        <w:t xml:space="preserve"> (and shown below)</w:t>
      </w:r>
      <w:r w:rsidR="001668A2">
        <w:t xml:space="preserve"> which </w:t>
      </w:r>
      <w:r>
        <w:t xml:space="preserve">must </w:t>
      </w:r>
      <w:r w:rsidR="001668A2">
        <w:t>se</w:t>
      </w:r>
      <w:r w:rsidR="001E557A">
        <w:t>rve as a start of your 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14:paraId="1954272A" w14:textId="77777777" w:rsidR="00A347AE" w:rsidRDefault="00A347AE" w:rsidP="00CD2C46">
      <w:r w:rsidRPr="00A347AE">
        <w:rPr>
          <w:noProof/>
        </w:rPr>
        <w:drawing>
          <wp:inline distT="0" distB="0" distL="0" distR="0" wp14:anchorId="52832464" wp14:editId="0C17F928">
            <wp:extent cx="5943600" cy="4133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133215"/>
                    </a:xfrm>
                    <a:prstGeom prst="rect">
                      <a:avLst/>
                    </a:prstGeom>
                  </pic:spPr>
                </pic:pic>
              </a:graphicData>
            </a:graphic>
          </wp:inline>
        </w:drawing>
      </w:r>
    </w:p>
    <w:p w14:paraId="4C6F3858" w14:textId="77777777" w:rsidR="00FF29E5" w:rsidRDefault="001668A2" w:rsidP="00CD2C46">
      <w:r>
        <w:t xml:space="preserve">However be aware that </w:t>
      </w:r>
      <w:r w:rsidR="00F36FBA">
        <w:t>the book</w:t>
      </w:r>
      <w:r w:rsidR="00C66093">
        <w:t>’s design</w:t>
      </w:r>
      <w:r w:rsidR="00F36FBA">
        <w:t xml:space="preserve"> </w:t>
      </w:r>
      <w:r w:rsidR="00C66093">
        <w:t xml:space="preserve">contains </w:t>
      </w:r>
      <w:r>
        <w:t xml:space="preserve">a race condition </w:t>
      </w:r>
      <w:r w:rsidR="00F36FBA">
        <w:t>that needs to be addressed</w:t>
      </w:r>
      <w:r w:rsidR="00C66093">
        <w:t xml:space="preserve"> in your BlockingFIFO implementation</w:t>
      </w:r>
      <w:r w:rsidR="00F36FBA">
        <w:t xml:space="preserve">. The race condition exists </w:t>
      </w:r>
      <w:r>
        <w:t xml:space="preserve">between threads that are unblocked by the notEmpty / notFull condition variables (monitors) and the other concurrently executing threads. </w:t>
      </w:r>
    </w:p>
    <w:p w14:paraId="61D169C0" w14:textId="77777777" w:rsidR="001668A2" w:rsidRDefault="004A2FA7" w:rsidP="00CD2C46">
      <w:r>
        <w:lastRenderedPageBreak/>
        <w:t>This is an</w:t>
      </w:r>
      <w:r w:rsidR="00595C92">
        <w:t xml:space="preserve"> example</w:t>
      </w:r>
      <w:r>
        <w:t xml:space="preserve"> of the race condition / problem that exist with the design shown above</w:t>
      </w:r>
      <w:r w:rsidR="00595C92">
        <w:t>:</w:t>
      </w:r>
    </w:p>
    <w:p w14:paraId="39D2C62A" w14:textId="77777777"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14:paraId="660903CF" w14:textId="77777777" w:rsidR="00595C92" w:rsidRDefault="00595C92" w:rsidP="00595C92">
      <w:pPr>
        <w:pStyle w:val="ListParagraph"/>
        <w:numPr>
          <w:ilvl w:val="0"/>
          <w:numId w:val="8"/>
        </w:numPr>
      </w:pPr>
      <w:r>
        <w:t>Thread 2 enters take(), removes an item from the queue, and signals (notify) monitor notFull.</w:t>
      </w:r>
    </w:p>
    <w:p w14:paraId="02E41224" w14:textId="4C7DA6B0"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p>
    <w:p w14:paraId="02989ED0" w14:textId="77777777"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14:paraId="341139BA" w14:textId="77777777" w:rsidR="00595C92" w:rsidRPr="0013761C" w:rsidRDefault="00595C92" w:rsidP="00595C92">
      <w:pPr>
        <w:pStyle w:val="ListParagraph"/>
        <w:numPr>
          <w:ilvl w:val="0"/>
          <w:numId w:val="8"/>
        </w:numPr>
        <w:rPr>
          <w:b/>
        </w:rPr>
      </w:pPr>
      <w:r w:rsidRPr="0013761C">
        <w:rPr>
          <w:b/>
        </w:rPr>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14:paraId="13E06CD6" w14:textId="77777777"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r w:rsidR="004D1114">
        <w:t xml:space="preserve">BoundedBuffer </w:t>
      </w:r>
      <w:r w:rsidR="0013761C">
        <w:t>design outlined in the text</w:t>
      </w:r>
      <w:r>
        <w:t>.</w:t>
      </w:r>
      <w:r w:rsidR="00C66093">
        <w:t xml:space="preserve"> As described in class, a synchronized block on ‘this’ is needed to allow the put / take methods to manipulate the array data structure without a race condition. </w:t>
      </w:r>
    </w:p>
    <w:p w14:paraId="23BBF887" w14:textId="77777777" w:rsidR="002933F5" w:rsidRDefault="002933F5" w:rsidP="002933F5">
      <w:pPr>
        <w:pStyle w:val="Heading2"/>
      </w:pPr>
      <w:r>
        <w:t>TaskRunner Design</w:t>
      </w:r>
    </w:p>
    <w:p w14:paraId="7D3A2204" w14:textId="77777777"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14:paraId="3A37DE87" w14:textId="77777777" w:rsidR="00652F81" w:rsidRDefault="00652F81" w:rsidP="00101C72">
      <w:pPr>
        <w:spacing w:after="0"/>
        <w:rPr>
          <w:rFonts w:ascii="Courier New" w:hAnsi="Courier New" w:cs="Courier New"/>
        </w:rPr>
      </w:pPr>
      <w:r>
        <w:rPr>
          <w:rFonts w:ascii="Courier New" w:hAnsi="Courier New" w:cs="Courier New"/>
        </w:rPr>
        <w:t>public void run() {</w:t>
      </w:r>
    </w:p>
    <w:p w14:paraId="0C60AA40"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14:paraId="73701E7B" w14:textId="77777777"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14:paraId="2F4E4E98" w14:textId="77777777"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14:paraId="6A29E513" w14:textId="77777777" w:rsidR="00652F81" w:rsidRDefault="00652F81" w:rsidP="00101C72">
      <w:pPr>
        <w:spacing w:after="0"/>
        <w:rPr>
          <w:rFonts w:ascii="Courier New" w:hAnsi="Courier New" w:cs="Courier New"/>
        </w:rPr>
      </w:pPr>
      <w:r>
        <w:rPr>
          <w:rFonts w:ascii="Courier New" w:hAnsi="Courier New" w:cs="Courier New"/>
        </w:rPr>
        <w:t xml:space="preserve">        try {</w:t>
      </w:r>
    </w:p>
    <w:p w14:paraId="6445EB28"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14:paraId="695B54E4" w14:textId="77777777" w:rsidR="00652F81" w:rsidRDefault="00652F81" w:rsidP="00101C72">
      <w:pPr>
        <w:spacing w:after="0"/>
        <w:rPr>
          <w:rFonts w:ascii="Courier New" w:hAnsi="Courier New" w:cs="Courier New"/>
        </w:rPr>
      </w:pPr>
      <w:r>
        <w:rPr>
          <w:rFonts w:ascii="Courier New" w:hAnsi="Courier New" w:cs="Courier New"/>
        </w:rPr>
        <w:t xml:space="preserve">        }</w:t>
      </w:r>
    </w:p>
    <w:p w14:paraId="6FD4963A" w14:textId="77777777" w:rsidR="00652F81" w:rsidRDefault="00652F81" w:rsidP="00101C72">
      <w:pPr>
        <w:spacing w:after="0"/>
        <w:rPr>
          <w:rFonts w:ascii="Courier New" w:hAnsi="Courier New" w:cs="Courier New"/>
        </w:rPr>
      </w:pPr>
      <w:r>
        <w:rPr>
          <w:rFonts w:ascii="Courier New" w:hAnsi="Courier New" w:cs="Courier New"/>
        </w:rPr>
        <w:t xml:space="preserve">        catch(Throwable th) {</w:t>
      </w:r>
    </w:p>
    <w:p w14:paraId="49942262" w14:textId="77777777"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14:paraId="52F7F86B" w14:textId="77777777" w:rsidR="00652F81" w:rsidRPr="00101C72" w:rsidRDefault="00652F81" w:rsidP="00101C72">
      <w:pPr>
        <w:spacing w:after="0"/>
        <w:rPr>
          <w:rFonts w:ascii="Courier New" w:hAnsi="Courier New" w:cs="Courier New"/>
        </w:rPr>
      </w:pPr>
      <w:r>
        <w:rPr>
          <w:rFonts w:ascii="Courier New" w:hAnsi="Courier New" w:cs="Courier New"/>
        </w:rPr>
        <w:t xml:space="preserve">        }</w:t>
      </w:r>
    </w:p>
    <w:p w14:paraId="0E021384" w14:textId="77777777"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14:paraId="00B35EFD" w14:textId="77777777" w:rsidR="00652F81" w:rsidRDefault="00652F81" w:rsidP="00101C72">
      <w:pPr>
        <w:spacing w:after="0"/>
        <w:rPr>
          <w:rFonts w:ascii="Courier New" w:hAnsi="Courier New" w:cs="Courier New"/>
        </w:rPr>
      </w:pPr>
      <w:r>
        <w:rPr>
          <w:rFonts w:ascii="Courier New" w:hAnsi="Courier New" w:cs="Courier New"/>
        </w:rPr>
        <w:t>}</w:t>
      </w:r>
    </w:p>
    <w:p w14:paraId="7C4FAD94" w14:textId="77777777" w:rsidR="00652F81" w:rsidRPr="00101C72" w:rsidRDefault="00652F81" w:rsidP="00101C72">
      <w:pPr>
        <w:spacing w:after="0"/>
        <w:rPr>
          <w:rFonts w:ascii="Courier New" w:hAnsi="Courier New" w:cs="Courier New"/>
        </w:rPr>
      </w:pPr>
    </w:p>
    <w:p w14:paraId="17C30446" w14:textId="77777777"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14:paraId="2F87BA09" w14:textId="77777777" w:rsidR="00CD2C46" w:rsidRDefault="00410DF9" w:rsidP="00CD2C46">
      <w:r>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14:paraId="04F8C57D" w14:textId="77777777" w:rsidR="00894B8C" w:rsidRDefault="00BA43AD" w:rsidP="00894B8C">
      <w:pPr>
        <w:keepNext/>
      </w:pPr>
      <w:r w:rsidRPr="00BA43AD">
        <w:rPr>
          <w:noProof/>
        </w:rPr>
        <w:lastRenderedPageBreak/>
        <w:drawing>
          <wp:inline distT="0" distB="0" distL="0" distR="0" wp14:anchorId="0EBE2B6E" wp14:editId="3094E1C5">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714875"/>
                    </a:xfrm>
                    <a:prstGeom prst="rect">
                      <a:avLst/>
                    </a:prstGeom>
                  </pic:spPr>
                </pic:pic>
              </a:graphicData>
            </a:graphic>
          </wp:inline>
        </w:drawing>
      </w:r>
    </w:p>
    <w:p w14:paraId="56BCF432" w14:textId="77777777" w:rsidR="00410DF9" w:rsidRDefault="00894B8C" w:rsidP="00894B8C">
      <w:pPr>
        <w:pStyle w:val="Caption"/>
      </w:pPr>
      <w:r>
        <w:t xml:space="preserve">Figure </w:t>
      </w:r>
      <w:r w:rsidR="00DA2DE8">
        <w:fldChar w:fldCharType="begin"/>
      </w:r>
      <w:r w:rsidR="00DA2DE8">
        <w:instrText xml:space="preserve"> SEQ Figure \* ARABIC </w:instrText>
      </w:r>
      <w:r w:rsidR="00DA2DE8">
        <w:fldChar w:fldCharType="separate"/>
      </w:r>
      <w:r w:rsidR="00D308D2">
        <w:rPr>
          <w:noProof/>
        </w:rPr>
        <w:t>2</w:t>
      </w:r>
      <w:r w:rsidR="00DA2DE8">
        <w:rPr>
          <w:noProof/>
        </w:rPr>
        <w:fldChar w:fldCharType="end"/>
      </w:r>
      <w:r>
        <w:t>: Suggested Design</w:t>
      </w:r>
    </w:p>
    <w:p w14:paraId="29F10D50" w14:textId="77777777" w:rsidR="00101C72" w:rsidRDefault="00311722" w:rsidP="00101C72">
      <w:pPr>
        <w:keepNext/>
      </w:pPr>
      <w:r w:rsidRPr="00311722">
        <w:rPr>
          <w:noProof/>
        </w:rPr>
        <w:lastRenderedPageBreak/>
        <w:drawing>
          <wp:inline distT="0" distB="0" distL="0" distR="0" wp14:anchorId="5AA60EFE" wp14:editId="2F9A0A9B">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5233670"/>
                    </a:xfrm>
                    <a:prstGeom prst="rect">
                      <a:avLst/>
                    </a:prstGeom>
                  </pic:spPr>
                </pic:pic>
              </a:graphicData>
            </a:graphic>
          </wp:inline>
        </w:drawing>
      </w:r>
    </w:p>
    <w:p w14:paraId="1F98862A" w14:textId="77777777" w:rsidR="00101C72" w:rsidRDefault="00101C72" w:rsidP="004012A9">
      <w:pPr>
        <w:pStyle w:val="Caption"/>
      </w:pPr>
      <w:r>
        <w:t xml:space="preserve">Figure </w:t>
      </w:r>
      <w:r w:rsidR="00DA2DE8">
        <w:fldChar w:fldCharType="begin"/>
      </w:r>
      <w:r w:rsidR="00DA2DE8">
        <w:instrText xml:space="preserve"> SEQ Figure \* ARABIC </w:instrText>
      </w:r>
      <w:r w:rsidR="00DA2DE8">
        <w:fldChar w:fldCharType="separate"/>
      </w:r>
      <w:r w:rsidR="00D308D2">
        <w:rPr>
          <w:noProof/>
        </w:rPr>
        <w:t>3</w:t>
      </w:r>
      <w:r w:rsidR="00DA2DE8">
        <w:rPr>
          <w:noProof/>
        </w:rPr>
        <w:fldChar w:fldCharType="end"/>
      </w:r>
      <w:r>
        <w:t xml:space="preserve">: </w:t>
      </w:r>
      <w:r w:rsidR="00652F81">
        <w:t xml:space="preserve">Suggested </w:t>
      </w:r>
      <w:r>
        <w:t>TaskExecutor</w:t>
      </w:r>
      <w:r w:rsidR="00AF7D4B">
        <w:t xml:space="preserve"> Initialization</w:t>
      </w:r>
    </w:p>
    <w:p w14:paraId="395FB367" w14:textId="77777777" w:rsidR="00D308D2" w:rsidRDefault="00D15DB9" w:rsidP="00D308D2">
      <w:pPr>
        <w:keepNext/>
      </w:pPr>
      <w:r w:rsidRPr="00D15DB9">
        <w:rPr>
          <w:noProof/>
        </w:rPr>
        <w:lastRenderedPageBreak/>
        <w:drawing>
          <wp:inline distT="0" distB="0" distL="0" distR="0" wp14:anchorId="4395981A" wp14:editId="5CF8F556">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02765" cy="2733675"/>
                    </a:xfrm>
                    <a:prstGeom prst="rect">
                      <a:avLst/>
                    </a:prstGeom>
                  </pic:spPr>
                </pic:pic>
              </a:graphicData>
            </a:graphic>
          </wp:inline>
        </w:drawing>
      </w:r>
    </w:p>
    <w:p w14:paraId="27724E76" w14:textId="77777777" w:rsidR="00D308D2" w:rsidRDefault="00D308D2" w:rsidP="00D308D2">
      <w:pPr>
        <w:pStyle w:val="Caption"/>
        <w:rPr>
          <w:noProof/>
        </w:rPr>
      </w:pPr>
      <w:r>
        <w:t xml:space="preserve">Figure </w:t>
      </w:r>
      <w:r w:rsidR="00DA2DE8">
        <w:fldChar w:fldCharType="begin"/>
      </w:r>
      <w:r w:rsidR="00DA2DE8">
        <w:instrText xml:space="preserve"> SEQ Figure \* ARABIC </w:instrText>
      </w:r>
      <w:r w:rsidR="00DA2DE8">
        <w:fldChar w:fldCharType="separate"/>
      </w:r>
      <w:r>
        <w:rPr>
          <w:noProof/>
        </w:rPr>
        <w:t>4</w:t>
      </w:r>
      <w:r w:rsidR="00DA2DE8">
        <w:rPr>
          <w:noProof/>
        </w:rPr>
        <w:fldChar w:fldCharType="end"/>
      </w:r>
      <w:r>
        <w:t>: Suggested Task Runner</w:t>
      </w:r>
      <w:r>
        <w:rPr>
          <w:noProof/>
        </w:rPr>
        <w:t xml:space="preserve"> Design</w:t>
      </w:r>
    </w:p>
    <w:p w14:paraId="6739E8E5" w14:textId="77777777" w:rsidR="0060065A" w:rsidRPr="000108FB" w:rsidRDefault="0060065A" w:rsidP="0060065A">
      <w:bookmarkStart w:id="0" w:name="_GoBack"/>
      <w:bookmarkEnd w:id="0"/>
    </w:p>
    <w:sectPr w:rsidR="0060065A" w:rsidRPr="000108FB">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E18EBC" w14:textId="77777777" w:rsidR="00854BBC" w:rsidRDefault="00854BBC" w:rsidP="00434933">
      <w:pPr>
        <w:spacing w:after="0" w:line="240" w:lineRule="auto"/>
      </w:pPr>
      <w:r>
        <w:separator/>
      </w:r>
    </w:p>
  </w:endnote>
  <w:endnote w:type="continuationSeparator" w:id="0">
    <w:p w14:paraId="53D94230" w14:textId="77777777" w:rsidR="00854BBC" w:rsidRDefault="00854BBC"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80077" w14:textId="5B06FF3A"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DA2DE8" w:rsidRPr="00DA2DE8">
      <w:rPr>
        <w:rFonts w:asciiTheme="majorHAnsi" w:eastAsiaTheme="majorEastAsia" w:hAnsiTheme="majorHAnsi" w:cstheme="majorBidi"/>
        <w:noProof/>
      </w:rPr>
      <w:t>8</w:t>
    </w:r>
    <w:r w:rsidR="00434933">
      <w:rPr>
        <w:rFonts w:asciiTheme="majorHAnsi" w:eastAsiaTheme="majorEastAsia" w:hAnsiTheme="majorHAnsi" w:cstheme="majorBidi"/>
        <w:noProof/>
      </w:rPr>
      <w:fldChar w:fldCharType="end"/>
    </w:r>
  </w:p>
  <w:p w14:paraId="05E6BBA9" w14:textId="77777777" w:rsidR="00434933" w:rsidRDefault="004349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28B7EC" w14:textId="77777777" w:rsidR="00854BBC" w:rsidRDefault="00854BBC" w:rsidP="00434933">
      <w:pPr>
        <w:spacing w:after="0" w:line="240" w:lineRule="auto"/>
      </w:pPr>
      <w:r>
        <w:separator/>
      </w:r>
    </w:p>
  </w:footnote>
  <w:footnote w:type="continuationSeparator" w:id="0">
    <w:p w14:paraId="647A0168" w14:textId="77777777" w:rsidR="00854BBC" w:rsidRDefault="00854BBC" w:rsidP="004349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1C5"/>
    <w:rsid w:val="000108FB"/>
    <w:rsid w:val="00014221"/>
    <w:rsid w:val="000506ED"/>
    <w:rsid w:val="0006239D"/>
    <w:rsid w:val="0007037B"/>
    <w:rsid w:val="00072AB8"/>
    <w:rsid w:val="000801DD"/>
    <w:rsid w:val="00087EDD"/>
    <w:rsid w:val="000920E0"/>
    <w:rsid w:val="000A2967"/>
    <w:rsid w:val="000A7479"/>
    <w:rsid w:val="000C1F0F"/>
    <w:rsid w:val="000E0C11"/>
    <w:rsid w:val="00101C72"/>
    <w:rsid w:val="00106491"/>
    <w:rsid w:val="00106947"/>
    <w:rsid w:val="001256D5"/>
    <w:rsid w:val="00133708"/>
    <w:rsid w:val="0013761C"/>
    <w:rsid w:val="00143311"/>
    <w:rsid w:val="00165971"/>
    <w:rsid w:val="001668A2"/>
    <w:rsid w:val="0017056F"/>
    <w:rsid w:val="0017777C"/>
    <w:rsid w:val="00186B61"/>
    <w:rsid w:val="001B138A"/>
    <w:rsid w:val="001D639E"/>
    <w:rsid w:val="001E557A"/>
    <w:rsid w:val="00210CD5"/>
    <w:rsid w:val="00234534"/>
    <w:rsid w:val="002933F5"/>
    <w:rsid w:val="002D050C"/>
    <w:rsid w:val="002F5BD2"/>
    <w:rsid w:val="002F73F1"/>
    <w:rsid w:val="0030011E"/>
    <w:rsid w:val="00311722"/>
    <w:rsid w:val="00351E9D"/>
    <w:rsid w:val="00360F5A"/>
    <w:rsid w:val="00367DCD"/>
    <w:rsid w:val="00371FEA"/>
    <w:rsid w:val="0038698B"/>
    <w:rsid w:val="003A61C5"/>
    <w:rsid w:val="003B666C"/>
    <w:rsid w:val="003C688E"/>
    <w:rsid w:val="003E2047"/>
    <w:rsid w:val="003E351E"/>
    <w:rsid w:val="003F4B48"/>
    <w:rsid w:val="003F6B52"/>
    <w:rsid w:val="004012A9"/>
    <w:rsid w:val="00410DF9"/>
    <w:rsid w:val="00411BA9"/>
    <w:rsid w:val="004159D9"/>
    <w:rsid w:val="00424E2A"/>
    <w:rsid w:val="00434933"/>
    <w:rsid w:val="00445DBD"/>
    <w:rsid w:val="00446BE1"/>
    <w:rsid w:val="00477408"/>
    <w:rsid w:val="004A1409"/>
    <w:rsid w:val="004A2FA7"/>
    <w:rsid w:val="004B3C68"/>
    <w:rsid w:val="004C2472"/>
    <w:rsid w:val="004C6CE0"/>
    <w:rsid w:val="004D1114"/>
    <w:rsid w:val="004E1B10"/>
    <w:rsid w:val="004F5F76"/>
    <w:rsid w:val="00500761"/>
    <w:rsid w:val="00516075"/>
    <w:rsid w:val="00517259"/>
    <w:rsid w:val="0053728B"/>
    <w:rsid w:val="005614E8"/>
    <w:rsid w:val="00562B25"/>
    <w:rsid w:val="00594244"/>
    <w:rsid w:val="00595C92"/>
    <w:rsid w:val="005A0F0C"/>
    <w:rsid w:val="005A54A0"/>
    <w:rsid w:val="005A68B6"/>
    <w:rsid w:val="005B2227"/>
    <w:rsid w:val="005B346D"/>
    <w:rsid w:val="005B7F47"/>
    <w:rsid w:val="005D7D60"/>
    <w:rsid w:val="005E0CBC"/>
    <w:rsid w:val="005F60B1"/>
    <w:rsid w:val="0060065A"/>
    <w:rsid w:val="00631FCC"/>
    <w:rsid w:val="00642D1D"/>
    <w:rsid w:val="00652F81"/>
    <w:rsid w:val="006774D8"/>
    <w:rsid w:val="0068766E"/>
    <w:rsid w:val="00687878"/>
    <w:rsid w:val="00697AD7"/>
    <w:rsid w:val="006A3900"/>
    <w:rsid w:val="006D66C2"/>
    <w:rsid w:val="0073383E"/>
    <w:rsid w:val="0073557C"/>
    <w:rsid w:val="00776E68"/>
    <w:rsid w:val="00794B74"/>
    <w:rsid w:val="007B08F5"/>
    <w:rsid w:val="007B4FD8"/>
    <w:rsid w:val="007C5FB5"/>
    <w:rsid w:val="00803DC0"/>
    <w:rsid w:val="008257E9"/>
    <w:rsid w:val="00835981"/>
    <w:rsid w:val="00844B9C"/>
    <w:rsid w:val="00845CBA"/>
    <w:rsid w:val="00854BBC"/>
    <w:rsid w:val="0086512F"/>
    <w:rsid w:val="00872124"/>
    <w:rsid w:val="008739B8"/>
    <w:rsid w:val="0087521D"/>
    <w:rsid w:val="00880E13"/>
    <w:rsid w:val="008914F7"/>
    <w:rsid w:val="00892121"/>
    <w:rsid w:val="00894B8C"/>
    <w:rsid w:val="008A49AA"/>
    <w:rsid w:val="008D139F"/>
    <w:rsid w:val="008D58E7"/>
    <w:rsid w:val="009010F2"/>
    <w:rsid w:val="00912DE9"/>
    <w:rsid w:val="00994B2F"/>
    <w:rsid w:val="009A3250"/>
    <w:rsid w:val="009B1566"/>
    <w:rsid w:val="009C383B"/>
    <w:rsid w:val="009C5694"/>
    <w:rsid w:val="00A347AE"/>
    <w:rsid w:val="00A348ED"/>
    <w:rsid w:val="00A848BE"/>
    <w:rsid w:val="00A90F95"/>
    <w:rsid w:val="00A9453D"/>
    <w:rsid w:val="00A95EC8"/>
    <w:rsid w:val="00AA3DE4"/>
    <w:rsid w:val="00AB48D3"/>
    <w:rsid w:val="00AF7D4B"/>
    <w:rsid w:val="00B0095B"/>
    <w:rsid w:val="00B02D6F"/>
    <w:rsid w:val="00B231DB"/>
    <w:rsid w:val="00B35FFF"/>
    <w:rsid w:val="00B41846"/>
    <w:rsid w:val="00B43F25"/>
    <w:rsid w:val="00B55D16"/>
    <w:rsid w:val="00B560B0"/>
    <w:rsid w:val="00B65D36"/>
    <w:rsid w:val="00B9250D"/>
    <w:rsid w:val="00B96233"/>
    <w:rsid w:val="00BA43AD"/>
    <w:rsid w:val="00BB4E56"/>
    <w:rsid w:val="00C41E62"/>
    <w:rsid w:val="00C52C1C"/>
    <w:rsid w:val="00C61CBE"/>
    <w:rsid w:val="00C62DC6"/>
    <w:rsid w:val="00C66093"/>
    <w:rsid w:val="00C747C5"/>
    <w:rsid w:val="00C90458"/>
    <w:rsid w:val="00C958E3"/>
    <w:rsid w:val="00CA0ADE"/>
    <w:rsid w:val="00CC08DC"/>
    <w:rsid w:val="00CD2C46"/>
    <w:rsid w:val="00CF7439"/>
    <w:rsid w:val="00D10B6E"/>
    <w:rsid w:val="00D15DB9"/>
    <w:rsid w:val="00D303D8"/>
    <w:rsid w:val="00D308D2"/>
    <w:rsid w:val="00D35283"/>
    <w:rsid w:val="00D6132A"/>
    <w:rsid w:val="00D72335"/>
    <w:rsid w:val="00D751ED"/>
    <w:rsid w:val="00D95C9E"/>
    <w:rsid w:val="00DA1E3B"/>
    <w:rsid w:val="00DA29E4"/>
    <w:rsid w:val="00DA2DE8"/>
    <w:rsid w:val="00DA2FD7"/>
    <w:rsid w:val="00E05048"/>
    <w:rsid w:val="00E069D0"/>
    <w:rsid w:val="00E22096"/>
    <w:rsid w:val="00E222DC"/>
    <w:rsid w:val="00E30DBD"/>
    <w:rsid w:val="00E37669"/>
    <w:rsid w:val="00E405B6"/>
    <w:rsid w:val="00E46606"/>
    <w:rsid w:val="00E47A84"/>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7085B"/>
    <w:rsid w:val="00F774D9"/>
    <w:rsid w:val="00F923EF"/>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E9B042"/>
  <w15:docId w15:val="{10BCDCBE-3E31-4C82-A0BC-B95BE6AD1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27</TotalTime>
  <Pages>10</Pages>
  <Words>2341</Words>
  <Characters>1334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Avaljot Khurana</cp:lastModifiedBy>
  <cp:revision>173</cp:revision>
  <dcterms:created xsi:type="dcterms:W3CDTF">2014-06-18T12:30:00Z</dcterms:created>
  <dcterms:modified xsi:type="dcterms:W3CDTF">2017-04-12T00:36:00Z</dcterms:modified>
</cp:coreProperties>
</file>